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517" r:id="rId2"/>
    <p:sldId id="547" r:id="rId3"/>
    <p:sldId id="544" r:id="rId4"/>
    <p:sldId id="545" r:id="rId5"/>
    <p:sldId id="546" r:id="rId6"/>
    <p:sldId id="537" r:id="rId7"/>
    <p:sldId id="538" r:id="rId8"/>
    <p:sldId id="539" r:id="rId9"/>
    <p:sldId id="541" r:id="rId10"/>
    <p:sldId id="543" r:id="rId11"/>
    <p:sldId id="549" r:id="rId12"/>
    <p:sldId id="548" r:id="rId13"/>
    <p:sldId id="550" r:id="rId14"/>
    <p:sldId id="551" r:id="rId15"/>
    <p:sldId id="552" r:id="rId16"/>
    <p:sldId id="553" r:id="rId17"/>
  </p:sldIdLst>
  <p:sldSz cx="9144000" cy="6858000" type="screen4x3"/>
  <p:notesSz cx="6858000" cy="9144000"/>
  <p:custDataLst>
    <p:tags r:id="rId20"/>
  </p:custDataLst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8">
          <p15:clr>
            <a:srgbClr val="A4A3A4"/>
          </p15:clr>
        </p15:guide>
        <p15:guide id="2" pos="289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97">
          <p15:clr>
            <a:srgbClr val="A4A3A4"/>
          </p15:clr>
        </p15:guide>
        <p15:guide id="2" pos="217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49F"/>
    <a:srgbClr val="0967B1"/>
    <a:srgbClr val="5D707E"/>
    <a:srgbClr val="4C4C4C"/>
    <a:srgbClr val="00488E"/>
    <a:srgbClr val="D3D9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0929"/>
  </p:normalViewPr>
  <p:slideViewPr>
    <p:cSldViewPr>
      <p:cViewPr varScale="1">
        <p:scale>
          <a:sx n="86" d="100"/>
          <a:sy n="86" d="100"/>
        </p:scale>
        <p:origin x="1382" y="67"/>
      </p:cViewPr>
      <p:guideLst>
        <p:guide orient="horz" pos="2098"/>
        <p:guide pos="289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2880" y="90"/>
      </p:cViewPr>
      <p:guideLst>
        <p:guide orient="horz" pos="2797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altLang="zh-CN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77914F-2441-4E27-8174-26C8EE802EB9}" type="datetimeFigureOut">
              <a:rPr lang="de-DE" smtClean="0"/>
              <a:t>08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altLang="zh-CN" dirty="0"/>
              <a:t>Title of the talk</a:t>
            </a:r>
          </a:p>
          <a:p>
            <a:r>
              <a:rPr lang="en-US" altLang="zh-CN" dirty="0"/>
              <a:t>Your Name  | BCRC @ </a:t>
            </a:r>
            <a:r>
              <a:rPr lang="en-US" altLang="zh-CN" dirty="0" err="1"/>
              <a:t>Fudan</a:t>
            </a:r>
            <a:r>
              <a:rPr lang="en-US" altLang="zh-CN" dirty="0"/>
              <a:t> University </a:t>
            </a:r>
            <a:endParaRPr lang="de-DE" altLang="zh-CN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A65CEF-8406-4B99-A9F8-DE4EC2084015}" type="slidenum">
              <a:rPr lang="de-DE" smtClean="0"/>
              <a:t>‹#›</a:t>
            </a:fld>
            <a:endParaRPr lang="de-DE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endParaRPr lang="de-DE" noProof="0" dirty="0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3573016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r>
              <a:rPr lang="de-DE" altLang="zh-CN" dirty="0"/>
              <a:t>Title of the talk</a:t>
            </a:r>
            <a:br>
              <a:rPr lang="de-DE" altLang="zh-CN" dirty="0"/>
            </a:br>
            <a:r>
              <a:rPr lang="de-DE" altLang="zh-CN" dirty="0">
                <a:solidFill>
                  <a:schemeClr val="tx1"/>
                </a:solidFill>
              </a:rPr>
              <a:t>Your Name | </a:t>
            </a:r>
            <a:r>
              <a:rPr lang="en-US" altLang="zh-CN" dirty="0">
                <a:solidFill>
                  <a:schemeClr val="tx1"/>
                </a:solidFill>
              </a:rPr>
              <a:t>BCRC @ </a:t>
            </a:r>
            <a:r>
              <a:rPr lang="en-US" altLang="zh-CN" dirty="0" err="1">
                <a:solidFill>
                  <a:schemeClr val="tx1"/>
                </a:solidFill>
              </a:rPr>
              <a:t>Fudan</a:t>
            </a:r>
            <a:r>
              <a:rPr lang="en-US" altLang="zh-CN" dirty="0">
                <a:solidFill>
                  <a:schemeClr val="tx1"/>
                </a:solidFill>
              </a:rPr>
              <a:t> University</a:t>
            </a:r>
            <a:endParaRPr lang="de-DE" altLang="zh-CN" dirty="0">
              <a:solidFill>
                <a:schemeClr val="tx1"/>
              </a:solidFill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1A21ACD7-A206-4770-81B8-A7AF2E4964E0}" type="slidenum">
              <a:rPr lang="de-DE"/>
              <a:t>‹#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53952" y="1700808"/>
            <a:ext cx="6406480" cy="1296144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2051720" y="3356992"/>
            <a:ext cx="6406480" cy="1296144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400"/>
            </a:lvl1pPr>
          </a:lstStyle>
          <a:p>
            <a:r>
              <a:rPr lang="zh-CN" altLang="en-US"/>
              <a:t>单击以编辑母版副标题样式</a:t>
            </a:r>
            <a:endParaRPr lang="de-DE" dirty="0"/>
          </a:p>
        </p:txBody>
      </p:sp>
      <p:cxnSp>
        <p:nvCxnSpPr>
          <p:cNvPr id="21" name="Gerade Verbindung 20"/>
          <p:cNvCxnSpPr/>
          <p:nvPr userDrawn="1"/>
        </p:nvCxnSpPr>
        <p:spPr bwMode="auto">
          <a:xfrm>
            <a:off x="4576359" y="921420"/>
            <a:ext cx="3884074" cy="0"/>
          </a:xfrm>
          <a:prstGeom prst="line">
            <a:avLst/>
          </a:prstGeom>
          <a:solidFill>
            <a:schemeClr val="accent1"/>
          </a:solidFill>
          <a:ln w="2286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49920"/>
            <a:ext cx="2438740" cy="106694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349920"/>
            <a:ext cx="1138238" cy="1143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650" y="3243972"/>
            <a:ext cx="7704782" cy="977116"/>
          </a:xfrm>
        </p:spPr>
        <p:txBody>
          <a:bodyPr/>
          <a:lstStyle>
            <a:lvl1pPr algn="l">
              <a:defRPr sz="2800" b="1" cap="none"/>
            </a:lvl1pPr>
          </a:lstStyle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755650" y="4410348"/>
            <a:ext cx="7700248" cy="15001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241118-E9D6-445B-AE54-D0A66715DDCB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grpSp>
        <p:nvGrpSpPr>
          <p:cNvPr id="13" name="Gruppieren 12"/>
          <p:cNvGrpSpPr/>
          <p:nvPr/>
        </p:nvGrpSpPr>
        <p:grpSpPr>
          <a:xfrm>
            <a:off x="0" y="4329104"/>
            <a:ext cx="9144000" cy="36000"/>
            <a:chOff x="0" y="1097186"/>
            <a:chExt cx="9144000" cy="36000"/>
          </a:xfrm>
        </p:grpSpPr>
        <p:sp>
          <p:nvSpPr>
            <p:cNvPr id="14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3871" y="188640"/>
            <a:ext cx="7977877" cy="838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A29117-D326-41EA-91B0-9FA3B62EDE3D}" type="slidenum">
              <a:rPr lang="de-DE" smtClean="0"/>
              <a:t>‹#›</a:t>
            </a:fld>
            <a:endParaRPr lang="de-DE">
              <a:solidFill>
                <a:srgbClr val="D3D9DD"/>
              </a:solidFill>
            </a:endParaRPr>
          </a:p>
        </p:txBody>
      </p:sp>
      <p:grpSp>
        <p:nvGrpSpPr>
          <p:cNvPr id="19" name="Gruppieren 18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20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21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22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71157-B6BF-4AAF-AEB4-83CAC59A8907}" type="slidenum">
              <a:rPr lang="de-DE" smtClean="0"/>
              <a:t>‹#›</a:t>
            </a:fld>
            <a:endParaRPr lang="de-DE">
              <a:solidFill>
                <a:srgbClr val="D3D9DD"/>
              </a:solidFill>
            </a:endParaRPr>
          </a:p>
        </p:txBody>
      </p:sp>
      <p:grpSp>
        <p:nvGrpSpPr>
          <p:cNvPr id="13" name="Gruppieren 12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14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双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613871" y="1268760"/>
            <a:ext cx="3920029" cy="47510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86300" y="1268760"/>
            <a:ext cx="3905448" cy="47510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A1CD8FF9-6CFD-41B1-8D0E-A998C447F53D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grpSp>
        <p:nvGrpSpPr>
          <p:cNvPr id="13" name="Gruppieren 12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14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图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613871" y="1196752"/>
            <a:ext cx="7977877" cy="497724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de-DE" noProof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613871" y="188640"/>
            <a:ext cx="7977877" cy="838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23241118-E9D6-445B-AE54-D0A66715DDCB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grpSp>
        <p:nvGrpSpPr>
          <p:cNvPr id="14" name="Gruppieren 13"/>
          <p:cNvGrpSpPr/>
          <p:nvPr/>
        </p:nvGrpSpPr>
        <p:grpSpPr>
          <a:xfrm>
            <a:off x="0" y="1097186"/>
            <a:ext cx="9144000" cy="36000"/>
            <a:chOff x="0" y="1097186"/>
            <a:chExt cx="9144000" cy="36000"/>
          </a:xfrm>
        </p:grpSpPr>
        <p:sp>
          <p:nvSpPr>
            <p:cNvPr id="15" name="Rectangle 6"/>
            <p:cNvSpPr txBox="1">
              <a:spLocks noChangeArrowheads="1"/>
            </p:cNvSpPr>
            <p:nvPr userDrawn="1"/>
          </p:nvSpPr>
          <p:spPr bwMode="auto">
            <a:xfrm flipV="1">
              <a:off x="0" y="1097186"/>
              <a:ext cx="457200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6" name="Rectangle 6"/>
            <p:cNvSpPr txBox="1">
              <a:spLocks noChangeArrowheads="1"/>
            </p:cNvSpPr>
            <p:nvPr userDrawn="1"/>
          </p:nvSpPr>
          <p:spPr bwMode="auto">
            <a:xfrm flipV="1">
              <a:off x="8728364" y="1097186"/>
              <a:ext cx="415636" cy="36000"/>
            </a:xfrm>
            <a:prstGeom prst="rect">
              <a:avLst/>
            </a:prstGeom>
            <a:solidFill>
              <a:srgbClr val="00549F"/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  <p:sp>
          <p:nvSpPr>
            <p:cNvPr id="17" name="Rectangle 6"/>
            <p:cNvSpPr txBox="1">
              <a:spLocks noChangeArrowheads="1"/>
            </p:cNvSpPr>
            <p:nvPr userDrawn="1"/>
          </p:nvSpPr>
          <p:spPr bwMode="auto">
            <a:xfrm flipV="1">
              <a:off x="613871" y="1097186"/>
              <a:ext cx="7977877" cy="3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</a:ln>
          </p:spPr>
          <p:txBody>
            <a:bodyPr vert="horz" wrap="none" lIns="91440" tIns="45720" rIns="91440" bIns="45720" numCol="1" anchor="t" anchorCtr="0" compatLnSpc="1"/>
            <a:lstStyle>
              <a:defPPr>
                <a:defRPr lang="de-DE"/>
              </a:defPPr>
              <a:lvl1pPr algn="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bg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ヒラギノ角ゴ Pro W3" pitchFamily="1" charset="-128"/>
                  <a:cs typeface="+mn-cs"/>
                </a:defRPr>
              </a:lvl9pPr>
            </a:lstStyle>
            <a:p>
              <a:pPr algn="ctr">
                <a:defRPr/>
              </a:pPr>
              <a:endParaRPr lang="de-DE" dirty="0">
                <a:solidFill>
                  <a:srgbClr val="D3D9DD"/>
                </a:solidFill>
              </a:endParaRPr>
            </a:p>
          </p:txBody>
        </p:sp>
      </p:grp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132A5420-A4CC-4601-9260-FC208C9BE244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结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99540" y="1619999"/>
            <a:ext cx="6404707" cy="3105145"/>
          </a:xfrm>
        </p:spPr>
        <p:txBody>
          <a:bodyPr bIns="45720" anchor="b"/>
          <a:lstStyle>
            <a:lvl1pPr marL="0" indent="0">
              <a:buFont typeface="Wingdings" panose="05000000000000000000" pitchFamily="2" charset="2"/>
              <a:buNone/>
              <a:defRPr sz="1400"/>
            </a:lvl1pPr>
          </a:lstStyle>
          <a:p>
            <a:pPr lvl="0"/>
            <a:r>
              <a:rPr lang="zh-CN" altLang="en-US"/>
              <a:t>单击以编辑母版副标题样式</a:t>
            </a:r>
            <a:endParaRPr lang="de-DE" dirty="0"/>
          </a:p>
        </p:txBody>
      </p:sp>
      <p:grpSp>
        <p:nvGrpSpPr>
          <p:cNvPr id="7" name="Gruppieren 18"/>
          <p:cNvGrpSpPr/>
          <p:nvPr userDrawn="1"/>
        </p:nvGrpSpPr>
        <p:grpSpPr>
          <a:xfrm>
            <a:off x="4576359" y="447675"/>
            <a:ext cx="3884074" cy="902618"/>
            <a:chOff x="5086255" y="447675"/>
            <a:chExt cx="3374177" cy="902618"/>
          </a:xfrm>
        </p:grpSpPr>
        <p:sp>
          <p:nvSpPr>
            <p:cNvPr id="9" name="Rectangle 2"/>
            <p:cNvSpPr txBox="1">
              <a:spLocks noChangeArrowheads="1"/>
            </p:cNvSpPr>
            <p:nvPr userDrawn="1"/>
          </p:nvSpPr>
          <p:spPr bwMode="auto">
            <a:xfrm>
              <a:off x="6145901" y="447675"/>
              <a:ext cx="2242523" cy="902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ctr" anchorCtr="0" compatLnSpc="1"/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00549F"/>
                  </a:solidFill>
                  <a:latin typeface="+mj-lt"/>
                  <a:ea typeface="+mj-ea"/>
                  <a:cs typeface="+mj-cs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00549F"/>
                  </a:solidFill>
                  <a:latin typeface="Arial" panose="020B0604020202020204" pitchFamily="34" charset="0"/>
                  <a:ea typeface="ヒラギノ角ゴ Pro W3" pitchFamily="1" charset="-128"/>
                </a:defRPr>
              </a:lvl9pPr>
            </a:lstStyle>
            <a:p>
              <a:pPr algn="l">
                <a:defRPr/>
              </a:pPr>
              <a:r>
                <a:rPr lang="zh-CN" altLang="en-US" sz="1800" b="0" dirty="0"/>
                <a:t>脑神经信号采集模拟前端</a:t>
              </a:r>
              <a:endParaRPr lang="en-US" altLang="zh-CN" sz="1800" b="0" dirty="0"/>
            </a:p>
            <a:p>
              <a:pPr algn="l">
                <a:defRPr/>
              </a:pPr>
              <a:endParaRPr lang="de-DE" altLang="zh-CN" sz="1800" b="0" dirty="0">
                <a:latin typeface="黑体" panose="02010609060101010101" pitchFamily="49" charset="-122"/>
                <a:ea typeface="+mj-ea"/>
              </a:endParaRPr>
            </a:p>
            <a:p>
              <a:pPr>
                <a:defRPr/>
              </a:pPr>
              <a:r>
                <a:rPr lang="zh-CN" altLang="en-US" sz="1800" b="0" dirty="0">
                  <a:latin typeface="黑体" panose="02010609060101010101" pitchFamily="49" charset="-122"/>
                  <a:ea typeface="+mj-ea"/>
                </a:rPr>
                <a:t>吕良剑</a:t>
              </a:r>
              <a:r>
                <a:rPr lang="de-DE" altLang="zh-CN" sz="1800" b="0" dirty="0">
                  <a:latin typeface="黑体" panose="02010609060101010101" pitchFamily="49" charset="-122"/>
                  <a:ea typeface="+mj-ea"/>
                </a:rPr>
                <a:t> | 2017-01-04</a:t>
              </a:r>
            </a:p>
          </p:txBody>
        </p:sp>
        <p:cxnSp>
          <p:nvCxnSpPr>
            <p:cNvPr id="10" name="Gerade Verbindung 20"/>
            <p:cNvCxnSpPr/>
            <p:nvPr userDrawn="1"/>
          </p:nvCxnSpPr>
          <p:spPr bwMode="auto">
            <a:xfrm>
              <a:off x="5086255" y="921420"/>
              <a:ext cx="3374177" cy="0"/>
            </a:xfrm>
            <a:prstGeom prst="line">
              <a:avLst/>
            </a:prstGeom>
            <a:solidFill>
              <a:schemeClr val="accent1"/>
            </a:solidFill>
            <a:ln w="2286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49920"/>
            <a:ext cx="2438740" cy="106694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349920"/>
            <a:ext cx="1138238" cy="114300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3871" y="188640"/>
            <a:ext cx="797787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de-DE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3871" y="1268760"/>
            <a:ext cx="7977877" cy="4751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zh-CN" altLang="en-US" dirty="0"/>
              <a:t>第一级</a:t>
            </a:r>
            <a:endParaRPr lang="de-DE" dirty="0"/>
          </a:p>
          <a:p>
            <a:pPr lvl="1"/>
            <a:r>
              <a:rPr lang="zh-CN" altLang="en-US" dirty="0"/>
              <a:t>第二级</a:t>
            </a:r>
            <a:endParaRPr lang="de-DE" dirty="0"/>
          </a:p>
          <a:p>
            <a:pPr lvl="2"/>
            <a:r>
              <a:rPr lang="zh-CN" altLang="en-US" dirty="0"/>
              <a:t>第三级</a:t>
            </a:r>
            <a:endParaRPr lang="de-DE" dirty="0"/>
          </a:p>
          <a:p>
            <a:pPr lvl="3"/>
            <a:r>
              <a:rPr lang="zh-CN" altLang="en-US" dirty="0"/>
              <a:t>第四级</a:t>
            </a:r>
            <a:endParaRPr lang="de-DE" dirty="0"/>
          </a:p>
          <a:p>
            <a:pPr lvl="4"/>
            <a:r>
              <a:rPr lang="zh-CN" altLang="en-US" dirty="0"/>
              <a:t>第五级</a:t>
            </a:r>
            <a:endParaRPr lang="de-DE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0" y="6305550"/>
            <a:ext cx="5394176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>
            <a:lvl1pPr>
              <a:defRPr sz="1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BCRC Analog IC Technologies</a:t>
            </a:r>
            <a:endParaRPr lang="de-DE" altLang="zh-CN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318250"/>
            <a:ext cx="457200" cy="381000"/>
          </a:xfrm>
          <a:prstGeom prst="rect">
            <a:avLst/>
          </a:prstGeom>
          <a:solidFill>
            <a:srgbClr val="00549F"/>
          </a:solidFill>
          <a:ln w="9525">
            <a:noFill/>
            <a:miter lim="800000"/>
          </a:ln>
        </p:spPr>
        <p:txBody>
          <a:bodyPr vert="horz" wrap="none" lIns="91440" tIns="45720" rIns="91440" bIns="45720" numCol="1" anchor="ctr" anchorCtr="0" compatLnSpc="1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3241118-E9D6-445B-AE54-D0A66715DDCB}" type="slidenum">
              <a:rPr lang="de-DE" smtClean="0"/>
              <a:t>‹#›</a:t>
            </a:fld>
            <a:endParaRPr lang="de-DE" dirty="0">
              <a:solidFill>
                <a:srgbClr val="D3D9DD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319" y="6165304"/>
            <a:ext cx="987429" cy="432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6165304"/>
            <a:ext cx="430200" cy="432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549F"/>
          </a:solidFill>
          <a:latin typeface="Arial" panose="020B0604020202020204" pitchFamily="34" charset="0"/>
          <a:ea typeface="ヒラギノ角ゴ Pro W3" pitchFamily="1" charset="-128"/>
        </a:defRPr>
      </a:lvl9pPr>
    </p:titleStyle>
    <p:bodyStyle>
      <a:lvl1pPr marL="474980" indent="-474980" algn="l" rtl="0" eaLnBrk="1" fontAlgn="base" hangingPunct="1">
        <a:spcBef>
          <a:spcPct val="20000"/>
        </a:spcBef>
        <a:spcAft>
          <a:spcPct val="0"/>
        </a:spcAft>
        <a:buClr>
          <a:srgbClr val="00549F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951230" indent="-285750" algn="l" rtl="0" eaLnBrk="1" fontAlgn="base" hangingPunct="1">
        <a:spcBef>
          <a:spcPct val="20000"/>
        </a:spcBef>
        <a:spcAft>
          <a:spcPct val="0"/>
        </a:spcAft>
        <a:buClr>
          <a:srgbClr val="00549F"/>
        </a:buClr>
        <a:buSzPct val="100000"/>
        <a:buFont typeface="Arial" panose="020B0604020202020204" pitchFamily="34" charset="0"/>
        <a:buChar char="►"/>
        <a:defRPr sz="2000">
          <a:solidFill>
            <a:schemeClr val="tx1"/>
          </a:solidFill>
          <a:latin typeface="+mn-lt"/>
          <a:ea typeface="+mn-ea"/>
        </a:defRPr>
      </a:lvl2pPr>
      <a:lvl3pPr marL="137033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rgbClr val="4C4C4C"/>
          </a:solidFill>
          <a:latin typeface="+mn-lt"/>
          <a:ea typeface="+mn-ea"/>
        </a:defRPr>
      </a:lvl3pPr>
      <a:lvl4pPr marL="178943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rgbClr val="4C4C4C"/>
          </a:solidFill>
          <a:latin typeface="+mn-lt"/>
          <a:ea typeface="+mn-ea"/>
        </a:defRPr>
      </a:lvl4pPr>
      <a:lvl5pPr marL="22085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5pPr>
      <a:lvl6pPr marL="26657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6pPr>
      <a:lvl7pPr marL="31229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7pPr>
      <a:lvl8pPr marL="35801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8pPr>
      <a:lvl9pPr marL="403733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rgbClr val="4C4C4C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package" Target="../embeddings/Microsoft_Visio_Drawing.vsdx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package" Target="../embeddings/Microsoft_Visio_Drawing.vsdx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Modification</a:t>
            </a:r>
            <a:r>
              <a:rPr lang="en-US" altLang="zh-CN" sz="2600" dirty="0"/>
              <a:t> I: Post-</a:t>
            </a:r>
            <a:r>
              <a:rPr lang="en-US" altLang="zh-CN" sz="2600" dirty="0" err="1"/>
              <a:t>proces</a:t>
            </a:r>
            <a:r>
              <a:rPr lang="en-US" altLang="zh-CN" sz="2600" dirty="0"/>
              <a:t> Engine</a:t>
            </a:r>
            <a:endParaRPr lang="en-US" sz="26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577B88-10FB-4FD4-976E-BF4A13800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975324"/>
              </p:ext>
            </p:extLst>
          </p:nvPr>
        </p:nvGraphicFramePr>
        <p:xfrm>
          <a:off x="912089" y="1196752"/>
          <a:ext cx="7319822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3" imgW="4762535" imgH="1920098" progId="Visio.Drawing.15">
                  <p:embed/>
                </p:oleObj>
              </mc:Choice>
              <mc:Fallback>
                <p:oleObj name="Visio" r:id="rId3" imgW="4762535" imgH="19200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2089" y="1196752"/>
                        <a:ext cx="7319822" cy="2952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C5348F49-726D-44F8-9360-8C0351C476AC}"/>
              </a:ext>
            </a:extLst>
          </p:cNvPr>
          <p:cNvSpPr txBox="1"/>
          <p:nvPr/>
        </p:nvSpPr>
        <p:spPr>
          <a:xfrm>
            <a:off x="613871" y="4149080"/>
            <a:ext cx="761804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#MUL in Convolution/FC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/>
              <a:t>#MUL in Post Process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pPr marL="342900" indent="-342900">
              <a:buAutoNum type="arabicPeriod"/>
            </a:pPr>
            <a:r>
              <a:rPr lang="en-US" altLang="zh-CN" sz="1600" b="1" dirty="0"/>
              <a:t>One-time BN/Bias/Act. Function/Element Process can be pipelined after convolution/FC calculation.</a:t>
            </a:r>
          </a:p>
          <a:p>
            <a:pPr marL="342900" indent="-342900">
              <a:buAutoNum type="arabicPeriod"/>
            </a:pPr>
            <a:r>
              <a:rPr lang="en-US" altLang="zh-CN" sz="1600" b="1" dirty="0"/>
              <a:t>Rest post process are computed by accessing the features </a:t>
            </a:r>
          </a:p>
          <a:p>
            <a:r>
              <a:rPr lang="en-US" altLang="zh-CN" sz="1600" b="1" dirty="0"/>
              <a:t>      from </a:t>
            </a:r>
            <a:r>
              <a:rPr lang="en-US" altLang="zh-CN" sz="1600" b="1" dirty="0" err="1"/>
              <a:t>FMemory</a:t>
            </a:r>
            <a:r>
              <a:rPr lang="en-US" altLang="zh-CN" sz="1600" b="1" dirty="0"/>
              <a:t> individually.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A3ADD2A-ED9E-4954-AA09-32A10FCDB5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283475"/>
              </p:ext>
            </p:extLst>
          </p:nvPr>
        </p:nvGraphicFramePr>
        <p:xfrm>
          <a:off x="613871" y="4494330"/>
          <a:ext cx="3528391" cy="380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r:id="rId5" imgW="2120760" imgH="228600" progId="Equation.KSEE3">
                  <p:embed/>
                </p:oleObj>
              </mc:Choice>
              <mc:Fallback>
                <p:oleObj r:id="rId5" imgW="2120760" imgH="228600" progId="Equation.KSEE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71" y="4494330"/>
                        <a:ext cx="3528391" cy="380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3765E4E-6A16-4F17-8274-C20E765343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981842"/>
              </p:ext>
            </p:extLst>
          </p:nvPr>
        </p:nvGraphicFramePr>
        <p:xfrm>
          <a:off x="613871" y="5220456"/>
          <a:ext cx="2589977" cy="375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r:id="rId7" imgW="1574640" imgH="228600" progId="Equation.KSEE3">
                  <p:embed/>
                </p:oleObj>
              </mc:Choice>
              <mc:Fallback>
                <p:oleObj r:id="rId7" imgW="1574640" imgH="228600" progId="Equation.KSEE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71" y="5220456"/>
                        <a:ext cx="2589977" cy="375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4F9A315-0A82-4E98-AE1A-3D94E9BDD5FA}"/>
              </a:ext>
            </a:extLst>
          </p:cNvPr>
          <p:cNvSpPr txBox="1"/>
          <p:nvPr/>
        </p:nvSpPr>
        <p:spPr>
          <a:xfrm>
            <a:off x="4644008" y="4149080"/>
            <a:ext cx="358790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ave 32 FP multipliers and adder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Next Plan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4045" y="1123950"/>
            <a:ext cx="8471535" cy="13356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l">
              <a:lnSpc>
                <a:spcPct val="140000"/>
              </a:lnSpc>
              <a:buClrTx/>
              <a:buSzTx/>
              <a:buFont typeface="Wingdings" panose="05000000000000000000" charset="0"/>
              <a:buChar char="l"/>
            </a:pPr>
            <a:r>
              <a:rPr lang="en-US" altLang="zh-CN" b="1" dirty="0"/>
              <a:t>64-bit or 32-bit data bus is suitable for off-chip feature/weight access: modify the 256-bit input/output bus to 64/32-bit </a:t>
            </a:r>
            <a:r>
              <a:rPr lang="en-US" altLang="zh-CN" b="1" dirty="0" err="1"/>
              <a:t>inout</a:t>
            </a:r>
            <a:r>
              <a:rPr lang="en-US" altLang="zh-CN" b="1" dirty="0"/>
              <a:t> bus.</a:t>
            </a:r>
          </a:p>
          <a:p>
            <a:pPr marL="342900" lvl="0" indent="-342900" algn="l">
              <a:lnSpc>
                <a:spcPct val="140000"/>
              </a:lnSpc>
              <a:buClrTx/>
              <a:buSzTx/>
              <a:buFont typeface="Wingdings" panose="05000000000000000000" charset="0"/>
              <a:buChar char="l"/>
            </a:pPr>
            <a:r>
              <a:rPr lang="en-US" altLang="zh-CN" b="1" dirty="0"/>
              <a:t>Fix the DDR-DLA PHI interface.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13E4111-CE9F-41A0-9D7E-62276DBCCA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3272124"/>
              </p:ext>
            </p:extLst>
          </p:nvPr>
        </p:nvGraphicFramePr>
        <p:xfrm>
          <a:off x="1524000" y="2852936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1928752522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4067570714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ime Schedule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84666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TL Freez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.1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1988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imulation with dummy dat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.2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8668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apping first LSTM/CN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.1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53496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acken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1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7391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36232" y="2761156"/>
            <a:ext cx="8471535" cy="10080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40000"/>
              </a:lnSpc>
              <a:buClrTx/>
              <a:buSzTx/>
            </a:pPr>
            <a:r>
              <a:rPr lang="en-US" altLang="zh-CN" sz="4800" b="1" dirty="0"/>
              <a:t>2019.3.8</a:t>
            </a:r>
          </a:p>
        </p:txBody>
      </p:sp>
    </p:spTree>
    <p:extLst>
      <p:ext uri="{BB962C8B-B14F-4D97-AF65-F5344CB8AC3E}">
        <p14:creationId xmlns:p14="http://schemas.microsoft.com/office/powerpoint/2010/main" val="9318052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ebug I: Padding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3871" y="2869134"/>
            <a:ext cx="7977877" cy="2197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Zero Padding: </a:t>
            </a:r>
            <a:r>
              <a:rPr lang="en-US" altLang="zh-CN" dirty="0"/>
              <a:t>No storage required but calculated.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Bug: </a:t>
            </a:r>
            <a:r>
              <a:rPr lang="en-US" altLang="zh-CN" dirty="0"/>
              <a:t>Padding Enable sets to high (send 0 to PE) when Feature Address Counter starts counting (send F0 to PE).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Fix: </a:t>
            </a:r>
            <a:r>
              <a:rPr lang="en-US" altLang="zh-CN" dirty="0"/>
              <a:t>Delay the feature address until Padding Enable sets to low.</a:t>
            </a:r>
          </a:p>
          <a:p>
            <a:pPr lvl="1">
              <a:lnSpc>
                <a:spcPct val="140000"/>
              </a:lnSpc>
            </a:pPr>
            <a:r>
              <a:rPr lang="en-US" altLang="zh-CN" dirty="0"/>
              <a:t>	Add a padding state to the COMP FSM.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514C4E2-BBAC-4B39-8905-FE7D1DF5F5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607044"/>
              </p:ext>
            </p:extLst>
          </p:nvPr>
        </p:nvGraphicFramePr>
        <p:xfrm>
          <a:off x="2344134" y="1340768"/>
          <a:ext cx="4517350" cy="13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3" imgW="2461225" imgH="754309" progId="Visio.Drawing.15">
                  <p:embed/>
                </p:oleObj>
              </mc:Choice>
              <mc:Fallback>
                <p:oleObj name="Visio" r:id="rId3" imgW="2461225" imgH="7543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4134" y="1340768"/>
                        <a:ext cx="4517350" cy="138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59916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ebug II: Conv Enable near Computing Completion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3871" y="4968116"/>
            <a:ext cx="7977877" cy="1766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(a):</a:t>
            </a:r>
            <a:r>
              <a:rPr lang="zh-CN" altLang="en-US" b="1" dirty="0"/>
              <a:t> </a:t>
            </a:r>
            <a:r>
              <a:rPr lang="en-US" altLang="zh-CN" b="1" dirty="0"/>
              <a:t>Ideal</a:t>
            </a:r>
            <a:r>
              <a:rPr lang="zh-CN" altLang="en-US" b="1" dirty="0"/>
              <a:t> </a:t>
            </a:r>
            <a:r>
              <a:rPr lang="en-US" altLang="zh-CN" b="1" dirty="0"/>
              <a:t>case:</a:t>
            </a:r>
            <a:r>
              <a:rPr lang="zh-CN" altLang="en-US" b="1" dirty="0"/>
              <a:t> </a:t>
            </a: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MAC</a:t>
            </a:r>
            <a:r>
              <a:rPr lang="zh-CN" altLang="en-US" dirty="0"/>
              <a:t> </a:t>
            </a:r>
            <a:r>
              <a:rPr lang="en-US" altLang="zh-CN" dirty="0"/>
              <a:t>utilization.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b="1" dirty="0"/>
              <a:t>(b): </a:t>
            </a:r>
            <a:r>
              <a:rPr lang="en-US" altLang="zh-CN" dirty="0"/>
              <a:t>W1*A4 W2*A5 is useless. Low MAC utilization when gating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dirty="0"/>
              <a:t>Do not occur in Conv 2x1. </a:t>
            </a:r>
          </a:p>
          <a:p>
            <a:pPr marL="342900" lvl="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dirty="0"/>
              <a:t>Lower MAC utilization with larger weight size.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8A4AE4F-46EF-4C1D-9CCE-93FAD9233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304806"/>
              </p:ext>
            </p:extLst>
          </p:nvPr>
        </p:nvGraphicFramePr>
        <p:xfrm>
          <a:off x="1886544" y="1196752"/>
          <a:ext cx="5370911" cy="3771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3" imgW="3634634" imgH="2552882" progId="Visio.Drawing.15">
                  <p:embed/>
                </p:oleObj>
              </mc:Choice>
              <mc:Fallback>
                <p:oleObj name="Visio" r:id="rId3" imgW="3634634" imgH="25528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6544" y="1196752"/>
                        <a:ext cx="5370911" cy="37713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31264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DR3 Interface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686942A-4329-4256-8C21-6C20BE788DB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74" y="1268760"/>
            <a:ext cx="7772252" cy="4886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222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DR3 Write Sequence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1CCA004-A207-46D2-B91D-71377246E0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2414" y="1196752"/>
            <a:ext cx="5839172" cy="5084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2721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DR3 Read Sequence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1BBA97E-4281-4B04-B5D5-4B354305A9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42" y="1895773"/>
            <a:ext cx="7606115" cy="3066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94548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Modification</a:t>
            </a:r>
            <a:r>
              <a:rPr lang="en-US" altLang="zh-CN" sz="2600" dirty="0"/>
              <a:t> I: Post-process Engine</a:t>
            </a:r>
            <a:endParaRPr lang="en-US" sz="26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577B88-10FB-4FD4-976E-BF4A13800DB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912089" y="1196752"/>
          <a:ext cx="7319822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Visio" r:id="rId3" imgW="4762535" imgH="1920098" progId="Visio.Drawing.15">
                  <p:embed/>
                </p:oleObj>
              </mc:Choice>
              <mc:Fallback>
                <p:oleObj name="Visio" r:id="rId3" imgW="4762535" imgH="1920098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F577B88-10FB-4FD4-976E-BF4A13800D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2089" y="1196752"/>
                        <a:ext cx="7319822" cy="2952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C5348F49-726D-44F8-9360-8C0351C476AC}"/>
              </a:ext>
            </a:extLst>
          </p:cNvPr>
          <p:cNvSpPr txBox="1"/>
          <p:nvPr/>
        </p:nvSpPr>
        <p:spPr>
          <a:xfrm>
            <a:off x="613871" y="4149080"/>
            <a:ext cx="761804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#MUL in Convolution/FC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r>
              <a:rPr lang="en-US" altLang="zh-CN" sz="1600" b="1" dirty="0"/>
              <a:t>#MUL in Post Process</a:t>
            </a:r>
          </a:p>
          <a:p>
            <a:endParaRPr lang="en-US" altLang="zh-CN" sz="1600" b="1" dirty="0"/>
          </a:p>
          <a:p>
            <a:endParaRPr lang="en-US" altLang="zh-CN" sz="1600" b="1" dirty="0"/>
          </a:p>
          <a:p>
            <a:pPr marL="342900" indent="-342900">
              <a:buAutoNum type="arabicPeriod"/>
            </a:pPr>
            <a:r>
              <a:rPr lang="en-US" altLang="zh-CN" sz="1600" b="1" dirty="0"/>
              <a:t>One-time BN/Bias/Act. Function/Element Process can be pipelined after convolution/FC calculation.</a:t>
            </a:r>
          </a:p>
          <a:p>
            <a:pPr marL="342900" indent="-342900">
              <a:buAutoNum type="arabicPeriod"/>
            </a:pPr>
            <a:r>
              <a:rPr lang="en-US" altLang="zh-CN" sz="1600" b="1" dirty="0"/>
              <a:t>Rest post process are computed by accessing the features </a:t>
            </a:r>
          </a:p>
          <a:p>
            <a:r>
              <a:rPr lang="en-US" altLang="zh-CN" sz="1600" b="1" dirty="0"/>
              <a:t>      from </a:t>
            </a:r>
            <a:r>
              <a:rPr lang="en-US" altLang="zh-CN" sz="1600" b="1" dirty="0" err="1"/>
              <a:t>FMemory</a:t>
            </a:r>
            <a:r>
              <a:rPr lang="en-US" altLang="zh-CN" sz="1600" b="1" dirty="0"/>
              <a:t> individually.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A3ADD2A-ED9E-4954-AA09-32A10FCDB52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13871" y="4494330"/>
          <a:ext cx="3528391" cy="380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r:id="rId5" imgW="2120760" imgH="228600" progId="Equation.KSEE3">
                  <p:embed/>
                </p:oleObj>
              </mc:Choice>
              <mc:Fallback>
                <p:oleObj r:id="rId5" imgW="2120760" imgH="228600" progId="Equation.KSEE3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AA3ADD2A-ED9E-4954-AA09-32A10FCDB5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71" y="4494330"/>
                        <a:ext cx="3528391" cy="380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3765E4E-6A16-4F17-8274-C20E765343E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13871" y="5220456"/>
          <a:ext cx="2589977" cy="375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r:id="rId7" imgW="1574640" imgH="228600" progId="Equation.KSEE3">
                  <p:embed/>
                </p:oleObj>
              </mc:Choice>
              <mc:Fallback>
                <p:oleObj r:id="rId7" imgW="1574640" imgH="228600" progId="Equation.KSEE3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03765E4E-6A16-4F17-8274-C20E765343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71" y="5220456"/>
                        <a:ext cx="2589977" cy="375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4F9A315-0A82-4E98-AE1A-3D94E9BDD5FA}"/>
              </a:ext>
            </a:extLst>
          </p:cNvPr>
          <p:cNvSpPr txBox="1"/>
          <p:nvPr/>
        </p:nvSpPr>
        <p:spPr>
          <a:xfrm>
            <a:off x="4644008" y="4149080"/>
            <a:ext cx="358790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ave 32 FP multipliers and adder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39474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Modification</a:t>
            </a:r>
            <a:r>
              <a:rPr lang="en-US" altLang="zh-CN" sz="2600" dirty="0"/>
              <a:t> II: CRS Decoding</a:t>
            </a:r>
            <a:endParaRPr lang="en-US" sz="2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5348F49-726D-44F8-9360-8C0351C476AC}"/>
              </a:ext>
            </a:extLst>
          </p:cNvPr>
          <p:cNvSpPr txBox="1"/>
          <p:nvPr/>
        </p:nvSpPr>
        <p:spPr>
          <a:xfrm>
            <a:off x="618792" y="5831160"/>
            <a:ext cx="76180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(c) Shift (4-16 decoder) before And : 32 4-16 decoders</a:t>
            </a:r>
          </a:p>
          <a:p>
            <a:r>
              <a:rPr lang="en-US" altLang="zh-CN" sz="1600" b="1" dirty="0"/>
              <a:t>(d) PE IDX Shift and IDX Set: 1 5-32 decoders</a:t>
            </a:r>
          </a:p>
          <a:p>
            <a:r>
              <a:rPr lang="en-US" altLang="zh-CN" sz="1600" b="1" dirty="0">
                <a:solidFill>
                  <a:srgbClr val="FF0000"/>
                </a:solidFill>
              </a:rPr>
              <a:t>Save 16x decoding logic and intermediate result buffer (8.4x in Synthesis)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AB2A8D4-6FFF-4B7B-BA10-D84E0DA769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49578"/>
              </p:ext>
            </p:extLst>
          </p:nvPr>
        </p:nvGraphicFramePr>
        <p:xfrm>
          <a:off x="1310009" y="1026840"/>
          <a:ext cx="6231661" cy="4616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name="Visio" r:id="rId3" imgW="5143606" imgH="3809921" progId="Visio.Drawing.15">
                  <p:embed/>
                </p:oleObj>
              </mc:Choice>
              <mc:Fallback>
                <p:oleObj name="Visio" r:id="rId3" imgW="5143606" imgH="380992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10009" y="1026840"/>
                        <a:ext cx="6231661" cy="4616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67518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Debug I</a:t>
            </a:r>
            <a:r>
              <a:rPr lang="en-US" altLang="zh-CN" sz="2600" dirty="0"/>
              <a:t>: Clock gating</a:t>
            </a:r>
            <a:endParaRPr lang="en-US" sz="2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5348F49-726D-44F8-9360-8C0351C476AC}"/>
              </a:ext>
            </a:extLst>
          </p:cNvPr>
          <p:cNvSpPr txBox="1"/>
          <p:nvPr/>
        </p:nvSpPr>
        <p:spPr>
          <a:xfrm>
            <a:off x="629645" y="4357027"/>
            <a:ext cx="7618040" cy="1154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/>
              <a:t>Computing multiplication in one MAC of Dual PE or Post-process Engine: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The adder logic in the diagram will inverse along with the multiplier output.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Add another ADD_SRC1 register to gate the adder.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F022EA6-F3C5-45F5-8816-385A7798D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38B3DE9-EBC1-4E20-9FFE-B77EA9743E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161088"/>
              </p:ext>
            </p:extLst>
          </p:nvPr>
        </p:nvGraphicFramePr>
        <p:xfrm>
          <a:off x="2872056" y="1232494"/>
          <a:ext cx="3461505" cy="2918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Visio" r:id="rId3" imgW="2430603" imgH="2049725" progId="Visio.Drawing.15">
                  <p:embed/>
                </p:oleObj>
              </mc:Choice>
              <mc:Fallback>
                <p:oleObj name="Visio" r:id="rId3" imgW="2430603" imgH="20497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056" y="1232494"/>
                        <a:ext cx="3461505" cy="2918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55979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Debug II</a:t>
            </a:r>
            <a:r>
              <a:rPr lang="en-US" altLang="zh-CN" sz="2600" dirty="0"/>
              <a:t>: Dual PE Enable Signal</a:t>
            </a:r>
            <a:endParaRPr lang="en-US" sz="2600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42142D-F138-42E9-A2A9-003DE59F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285CB-AA39-4357-B57F-3103A55BE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F022EA6-F3C5-45F5-8816-385A7798D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8E0B1AD-1B90-44C4-866B-EC5CFD6D2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6D39BCC5-A273-4F3B-9D57-C843F539D4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353047"/>
              </p:ext>
            </p:extLst>
          </p:nvPr>
        </p:nvGraphicFramePr>
        <p:xfrm>
          <a:off x="1727684" y="1215479"/>
          <a:ext cx="5688632" cy="3072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3" imgW="3497686" imgH="1889823" progId="Visio.Drawing.15">
                  <p:embed/>
                </p:oleObj>
              </mc:Choice>
              <mc:Fallback>
                <p:oleObj name="Visio" r:id="rId3" imgW="3497686" imgH="18898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684" y="1215479"/>
                        <a:ext cx="5688632" cy="3072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EAEC0FDB-FD63-4BB0-B0F5-ED65F88D09BB}"/>
              </a:ext>
            </a:extLst>
          </p:cNvPr>
          <p:cNvSpPr txBox="1"/>
          <p:nvPr/>
        </p:nvSpPr>
        <p:spPr>
          <a:xfrm>
            <a:off x="613870" y="4288321"/>
            <a:ext cx="7977877" cy="18933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/>
              <a:t>When processing FC/Conv without sparsity, the PE array receives synchronous PE enable signals (MUL_EB and ADD_EN).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The randomly distributed conflicted weights require asymmetric PE Enable signals.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347440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LA SoC A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113655" y="2767965"/>
            <a:ext cx="347853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CPU can not access DRAM directly;</a:t>
            </a:r>
          </a:p>
          <a:p>
            <a:r>
              <a:rPr lang="en-US" altLang="zh-CN" sz="1600" b="1" dirty="0"/>
              <a:t>Data on DRAM &lt;-&gt; DLA GB</a:t>
            </a:r>
          </a:p>
          <a:p>
            <a:r>
              <a:rPr lang="en-US" altLang="zh-CN" sz="1600" b="1" dirty="0"/>
              <a:t>&lt;-&gt; CPU;</a:t>
            </a:r>
          </a:p>
          <a:p>
            <a:endParaRPr lang="en-US" altLang="zh-CN" sz="1600" b="1" dirty="0"/>
          </a:p>
          <a:p>
            <a:r>
              <a:rPr lang="en-US" altLang="zh-CN" sz="1600" b="1" dirty="0"/>
              <a:t>The SoC must access the DLA on-chip buffer.</a:t>
            </a: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14045" y="1174115"/>
          <a:ext cx="4395470" cy="555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r:id="rId3" imgW="2040890" imgH="2580005" progId="Visio.Drawing.15">
                  <p:embed/>
                </p:oleObj>
              </mc:Choice>
              <mc:Fallback>
                <p:oleObj r:id="rId3" imgW="2040890" imgH="2580005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045" y="1174115"/>
                        <a:ext cx="4395470" cy="5556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LA SoC B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4045" y="4806950"/>
            <a:ext cx="79787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CPU accesses DDR directly through AXI-4 and PHI bus.</a:t>
            </a:r>
          </a:p>
          <a:p>
            <a:r>
              <a:rPr lang="en-US" altLang="zh-CN" sz="1600" b="1" dirty="0"/>
              <a:t>CPU accesses DLA directly through AXI-4 and AXI-DLA bridge.</a:t>
            </a:r>
          </a:p>
          <a:p>
            <a:r>
              <a:rPr lang="en-US" altLang="zh-CN" sz="1600" b="1" dirty="0"/>
              <a:t>DLA accesses DDR directly through PHI bus.</a:t>
            </a:r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929765" y="1026795"/>
          <a:ext cx="5346455" cy="37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r:id="rId3" imgW="2228850" imgH="1575435" progId="Visio.Drawing.15">
                  <p:embed/>
                </p:oleObj>
              </mc:Choice>
              <mc:Fallback>
                <p:oleObj r:id="rId3" imgW="2228850" imgH="1575435" progId="Visio.Drawing.15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9765" y="1026795"/>
                        <a:ext cx="5346455" cy="37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LA Interface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4045" y="4806950"/>
            <a:ext cx="797877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ultiplex bus as Data and Address bus;</a:t>
            </a:r>
          </a:p>
          <a:p>
            <a:r>
              <a:rPr lang="en-US" altLang="zh-CN"/>
              <a:t>MOSI and MISO control signals indicate data transfer direction and connect with off-chip interface.</a:t>
            </a: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28930" y="2063115"/>
          <a:ext cx="8486422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r:id="rId3" imgW="4661535" imgH="889635" progId="Visio.Drawing.15">
                  <p:embed/>
                </p:oleObj>
              </mc:Choice>
              <mc:Fallback>
                <p:oleObj r:id="rId3" imgW="4661535" imgH="889635" progId="Visio.Drawing.15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930" y="2063115"/>
                        <a:ext cx="8486422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dirty="0"/>
              <a:t>DDR Rate</a:t>
            </a:r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207135" y="1932940"/>
          <a:ext cx="6791325" cy="25520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3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6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02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7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9184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Bus Clock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/>
                        <a:t>(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Internal Rate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/>
                        <a:t>(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Transfer Rate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/>
                        <a:t>(MT/s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Voltag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69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00-2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00-2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200-4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2.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0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200-53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00-26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400-106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.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4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400-106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00-26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800-24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.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0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DDR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800-12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200-3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600-50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1.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4a318247-9f19-4aee-8d68-9b2c5214c49b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728c11f-5553-40d6-b92c-6964102663ce}"/>
</p:tagLst>
</file>

<file path=ppt/theme/theme1.xml><?xml version="1.0" encoding="utf-8"?>
<a:theme xmlns:a="http://schemas.openxmlformats.org/drawingml/2006/main" name="BCRC PPT模板">
  <a:themeElements>
    <a:clrScheme name="RWTH">
      <a:dk1>
        <a:sysClr val="windowText" lastClr="000000"/>
      </a:dk1>
      <a:lt1>
        <a:sysClr val="window" lastClr="FFFFFF"/>
      </a:lt1>
      <a:dk2>
        <a:srgbClr val="00549F"/>
      </a:dk2>
      <a:lt2>
        <a:srgbClr val="EEECE1"/>
      </a:lt2>
      <a:accent1>
        <a:srgbClr val="00549F"/>
      </a:accent1>
      <a:accent2>
        <a:srgbClr val="C0504D"/>
      </a:accent2>
      <a:accent3>
        <a:srgbClr val="9BBB59"/>
      </a:accent3>
      <a:accent4>
        <a:srgbClr val="8064A2"/>
      </a:accent4>
      <a:accent5>
        <a:srgbClr val="8EBAE5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ヒラギノ角ゴ Pro W3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ヒラギノ角ゴ Pro W3" pitchFamily="1" charset="-128"/>
          </a:defRPr>
        </a:defPPr>
      </a:lstStyle>
    </a:lnDef>
  </a:objectDefaults>
  <a:extraClrSchemeLst>
    <a:extraClrScheme>
      <a:clrScheme name="Larissa-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-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-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DU2</Template>
  <TotalTime>229</TotalTime>
  <Words>540</Words>
  <Application>Microsoft Office PowerPoint</Application>
  <PresentationFormat>全屏显示(4:3)</PresentationFormat>
  <Paragraphs>102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ヒラギノ角ゴ Pro W3</vt:lpstr>
      <vt:lpstr>黑体</vt:lpstr>
      <vt:lpstr>Arial</vt:lpstr>
      <vt:lpstr>Wingdings</vt:lpstr>
      <vt:lpstr>BCRC PPT模板</vt:lpstr>
      <vt:lpstr>Visio</vt:lpstr>
      <vt:lpstr>Equation.KSEE3</vt:lpstr>
      <vt:lpstr>Microsoft Visio Drawing</vt:lpstr>
      <vt:lpstr>Microsoft Visio 绘图</vt:lpstr>
      <vt:lpstr>Modification I: Post-proces Engine</vt:lpstr>
      <vt:lpstr>Modification I: Post-process Engine</vt:lpstr>
      <vt:lpstr>Modification II: CRS Decoding</vt:lpstr>
      <vt:lpstr>Debug I: Clock gating</vt:lpstr>
      <vt:lpstr>Debug II: Dual PE Enable Signal</vt:lpstr>
      <vt:lpstr>DLA SoC A</vt:lpstr>
      <vt:lpstr>DLA SoC B</vt:lpstr>
      <vt:lpstr>DLA Interface</vt:lpstr>
      <vt:lpstr>DDR Rate</vt:lpstr>
      <vt:lpstr>Next Plan</vt:lpstr>
      <vt:lpstr>PowerPoint 演示文稿</vt:lpstr>
      <vt:lpstr>Debug I: Padding</vt:lpstr>
      <vt:lpstr>Debug II: Conv Enable near Computing Completion</vt:lpstr>
      <vt:lpstr>DDR3 Interface</vt:lpstr>
      <vt:lpstr>DDR3 Write Sequence</vt:lpstr>
      <vt:lpstr>DDR3 Read Sequ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-channel Neural Recording System</dc:title>
  <dc:creator>Yu Wang</dc:creator>
  <cp:lastModifiedBy>Shiwei Liu</cp:lastModifiedBy>
  <cp:revision>1339</cp:revision>
  <dcterms:created xsi:type="dcterms:W3CDTF">2016-12-26T10:45:00Z</dcterms:created>
  <dcterms:modified xsi:type="dcterms:W3CDTF">2020-03-08T04:0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